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284" r:id="rId3"/>
    <p:sldId id="298" r:id="rId4"/>
    <p:sldId id="297" r:id="rId5"/>
    <p:sldId id="306" r:id="rId6"/>
    <p:sldId id="307" r:id="rId7"/>
    <p:sldId id="317" r:id="rId8"/>
    <p:sldId id="318" r:id="rId9"/>
    <p:sldId id="313" r:id="rId10"/>
    <p:sldId id="302" r:id="rId11"/>
    <p:sldId id="316" r:id="rId12"/>
    <p:sldId id="309" r:id="rId13"/>
    <p:sldId id="311" r:id="rId14"/>
    <p:sldId id="319" r:id="rId15"/>
    <p:sldId id="308" r:id="rId16"/>
    <p:sldId id="293" r:id="rId17"/>
    <p:sldId id="320" r:id="rId18"/>
    <p:sldId id="323" r:id="rId19"/>
    <p:sldId id="321" r:id="rId20"/>
    <p:sldId id="322" r:id="rId21"/>
    <p:sldId id="270" r:id="rId22"/>
    <p:sldId id="315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6" autoAdjust="0"/>
    <p:restoredTop sz="94660"/>
  </p:normalViewPr>
  <p:slideViewPr>
    <p:cSldViewPr>
      <p:cViewPr varScale="1">
        <p:scale>
          <a:sx n="84" d="100"/>
          <a:sy n="84" d="100"/>
        </p:scale>
        <p:origin x="796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630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231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43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919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279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508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101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smtClean="0"/>
              <a:t>IEEE </a:t>
            </a:r>
            <a:r>
              <a:rPr lang="en-US" sz="1800" b="1" smtClean="0"/>
              <a:t>802.11-20/0029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anuar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777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11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2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3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4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55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6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reamble Structure </a:t>
            </a:r>
            <a:r>
              <a:rPr lang="en-US" altLang="zh-CN" sz="2800" dirty="0" smtClean="0">
                <a:solidFill>
                  <a:schemeClr val="tx1"/>
                </a:solidFill>
              </a:rPr>
              <a:t>a</a:t>
            </a:r>
            <a:r>
              <a:rPr lang="en-US" sz="2800" dirty="0" smtClean="0">
                <a:solidFill>
                  <a:schemeClr val="tx1"/>
                </a:solidFill>
              </a:rPr>
              <a:t>nd SIG Conten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1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190464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2/2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6262" y="2181406"/>
            <a:ext cx="8001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ositions of availabl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uld be indicated by the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U-SIG (like the Bandwidth field in HE-SIG-A in 11ax). 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enefits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overhead could be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reduced by half when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bandwidth exceeds 20MHz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information of preamble puncturing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content channel 2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(For example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 bitmap of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preamble puncturing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)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549505"/>
              </p:ext>
            </p:extLst>
          </p:nvPr>
        </p:nvGraphicFramePr>
        <p:xfrm>
          <a:off x="1176337" y="4408245"/>
          <a:ext cx="6867525" cy="181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0" name="Visio" r:id="rId4" imgW="6953155" imgH="1723930" progId="Visio.Drawing.15">
                  <p:embed/>
                </p:oleObj>
              </mc:Choice>
              <mc:Fallback>
                <p:oleObj name="Visio" r:id="rId4" imgW="6953155" imgH="1723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6337" y="4408245"/>
                        <a:ext cx="6867525" cy="181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5394414" y="5715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5836" y="1510561"/>
            <a:ext cx="7841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Like EHT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MU PPDU,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SU PPDU could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lso consider using different content channels in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HT-SIG. </a:t>
            </a:r>
          </a:p>
        </p:txBody>
      </p:sp>
      <p:sp>
        <p:nvSpPr>
          <p:cNvPr id="9" name="右箭头 8"/>
          <p:cNvSpPr/>
          <p:nvPr/>
        </p:nvSpPr>
        <p:spPr bwMode="auto">
          <a:xfrm rot="4082641">
            <a:off x="4790415" y="4380908"/>
            <a:ext cx="605277" cy="15385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9698" y="426974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S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32976"/>
              </p:ext>
            </p:extLst>
          </p:nvPr>
        </p:nvGraphicFramePr>
        <p:xfrm>
          <a:off x="382288" y="1595192"/>
          <a:ext cx="1049809" cy="437502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ormat 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eam Change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GI+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NSTS And </a:t>
                      </a:r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Midamble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454452"/>
              </p:ext>
            </p:extLst>
          </p:nvPr>
        </p:nvGraphicFramePr>
        <p:xfrm>
          <a:off x="1547081" y="1603274"/>
          <a:ext cx="1403147" cy="43669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ding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  <a:latin typeface="+mn-lt"/>
                        </a:rPr>
                        <a:t>LDPC Extra </a:t>
                      </a:r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Symbol 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eamfor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30305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25543"/>
              </p:ext>
            </p:extLst>
          </p:nvPr>
        </p:nvGraphicFramePr>
        <p:xfrm>
          <a:off x="3637300" y="1603266"/>
          <a:ext cx="1501008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am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Chang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DCM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617503"/>
              </p:ext>
            </p:extLst>
          </p:nvPr>
        </p:nvGraphicFramePr>
        <p:xfrm>
          <a:off x="5257800" y="1593470"/>
          <a:ext cx="152400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patial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NSTS And Midamble Periodicity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93564"/>
              </p:ext>
            </p:extLst>
          </p:nvPr>
        </p:nvGraphicFramePr>
        <p:xfrm>
          <a:off x="6901292" y="1593470"/>
          <a:ext cx="184389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GI+LTF Siz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Coding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eamformed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467600" y="1303055"/>
            <a:ext cx="12775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(CC1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3989" y="6021615"/>
            <a:ext cx="52437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Puncturing signaling could be put in CC1 or CC2 (preferred).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2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/>
          </p:cNvSpPr>
          <p:nvPr/>
        </p:nvSpPr>
        <p:spPr bwMode="auto">
          <a:xfrm>
            <a:off x="1152525" y="2286000"/>
            <a:ext cx="6915150" cy="187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have more than one content channel in the EHT-SIG of MU PPDU. The beginning position of different content channels could be </a:t>
            </a:r>
            <a:r>
              <a:rPr lang="en-US" altLang="zh-CN" sz="1800" b="0" dirty="0"/>
              <a:t>immediately after the </a:t>
            </a:r>
            <a:r>
              <a:rPr lang="en-US" altLang="zh-CN" sz="1800" b="0" dirty="0" smtClean="0"/>
              <a:t>U-SIG.</a:t>
            </a:r>
          </a:p>
          <a:p>
            <a:pPr algn="just">
              <a:spcBef>
                <a:spcPts val="0"/>
              </a:spcBef>
              <a:buSzPct val="100000"/>
            </a:pPr>
            <a:endParaRPr lang="en-IE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</a:t>
            </a:r>
            <a:r>
              <a:rPr lang="en-IE" altLang="zh-CN" sz="1800" b="0" dirty="0"/>
              <a:t>have </a:t>
            </a:r>
            <a:r>
              <a:rPr lang="en-IE" altLang="zh-CN" sz="1800" b="0" dirty="0" smtClean="0"/>
              <a:t>more than one content channel in </a:t>
            </a:r>
            <a:r>
              <a:rPr lang="en-IE" altLang="zh-CN" sz="1800" b="0" dirty="0"/>
              <a:t>the </a:t>
            </a:r>
            <a:r>
              <a:rPr lang="en-IE" altLang="zh-CN" sz="1800" b="0" dirty="0" smtClean="0"/>
              <a:t>EHT-SIG of SU PPDU</a:t>
            </a:r>
            <a:r>
              <a:rPr lang="en-US" altLang="zh-CN" sz="1800" b="0" dirty="0" smtClean="0"/>
              <a:t>, which could enable </a:t>
            </a:r>
            <a:r>
              <a:rPr lang="en-US" altLang="zh-CN" sz="1800" b="0" dirty="0"/>
              <a:t>the signaling of preamble puncturing in SU </a:t>
            </a:r>
            <a:r>
              <a:rPr lang="en-US" altLang="zh-CN" sz="1800" b="0" dirty="0" smtClean="0"/>
              <a:t>PPDU</a:t>
            </a:r>
            <a:r>
              <a:rPr lang="en-US" altLang="zh-CN" sz="1800" dirty="0" smtClean="0"/>
              <a:t>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b="0" dirty="0" smtClean="0"/>
              <a:t>Preamble and structure of other PPDU formats can be further discussed if we have made some progress for SU and MU PPDU.</a:t>
            </a:r>
            <a:endParaRPr lang="zh-CN" altLang="en-US" sz="1800" b="0" dirty="0"/>
          </a:p>
          <a:p>
            <a:pPr marL="400050" lvl="1" indent="0">
              <a:spcBef>
                <a:spcPts val="0"/>
              </a:spcBef>
              <a:buSzPct val="100000"/>
              <a:buFontTx/>
              <a:buNone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RU </a:t>
            </a:r>
            <a:r>
              <a:rPr lang="en-US" altLang="zh-CN" smtClean="0"/>
              <a:t>Allocation </a:t>
            </a:r>
            <a:r>
              <a:rPr lang="en-US" altLang="zh-CN" smtClean="0"/>
              <a:t>subfield in </a:t>
            </a:r>
            <a:r>
              <a:rPr lang="en-US" altLang="zh-CN" dirty="0" smtClean="0"/>
              <a:t>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mpressed modes </a:t>
            </a:r>
            <a:r>
              <a:rPr lang="en-US" altLang="zh-CN" sz="1800">
                <a:solidFill>
                  <a:schemeClr val="dk1"/>
                </a:solidFill>
                <a:ea typeface="Times New Roman"/>
                <a:cs typeface="Times New Roman"/>
              </a:rPr>
              <a:t>are </a:t>
            </a:r>
            <a:r>
              <a:rPr lang="en-US" altLang="zh-CN" sz="1800" smtClean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smtClean="0">
                <a:solidFill>
                  <a:schemeClr val="dk1"/>
                </a:solidFill>
                <a:ea typeface="Times New Roman"/>
                <a:cs typeface="Times New Roman"/>
              </a:rPr>
              <a:t>Contents of RU allocation subfield are TBD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smtClean="0"/>
              <a:t>33Y</a:t>
            </a:r>
            <a:endParaRPr lang="en-US" altLang="zh-CN" dirty="0"/>
          </a:p>
          <a:p>
            <a:pPr lvl="1"/>
            <a:r>
              <a:rPr lang="en-US" altLang="zh-CN" smtClean="0"/>
              <a:t>0N</a:t>
            </a:r>
            <a:endParaRPr lang="en-US" altLang="zh-CN" dirty="0"/>
          </a:p>
          <a:p>
            <a:pPr lvl="1"/>
            <a:r>
              <a:rPr lang="en-US" altLang="zh-CN" smtClean="0"/>
              <a:t>4A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</a:t>
            </a:r>
            <a:r>
              <a:rPr lang="en-US" altLang="zh-CN" smtClean="0"/>
              <a:t>have </a:t>
            </a:r>
            <a:r>
              <a:rPr lang="en-US" altLang="zh-CN" smtClean="0"/>
              <a:t>at least one </a:t>
            </a:r>
            <a:r>
              <a:rPr lang="en-US" altLang="zh-CN" dirty="0" smtClean="0"/>
              <a:t>compressed mode in which RU </a:t>
            </a:r>
            <a:r>
              <a:rPr lang="en-US" altLang="zh-CN" smtClean="0"/>
              <a:t>Allocation </a:t>
            </a:r>
            <a:r>
              <a:rPr lang="en-US" altLang="zh-CN" smtClean="0"/>
              <a:t>subfield doesn’t </a:t>
            </a:r>
            <a:r>
              <a:rPr lang="en-US" altLang="zh-CN" dirty="0" smtClean="0"/>
              <a:t>exist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ignaling method i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smtClean="0"/>
              <a:t>18Y</a:t>
            </a:r>
            <a:endParaRPr lang="en-US" altLang="zh-CN" dirty="0"/>
          </a:p>
          <a:p>
            <a:pPr lvl="1"/>
            <a:r>
              <a:rPr lang="en-US" altLang="zh-CN" smtClean="0"/>
              <a:t>6N</a:t>
            </a:r>
            <a:endParaRPr lang="en-US" altLang="zh-CN" dirty="0"/>
          </a:p>
          <a:p>
            <a:pPr lvl="1"/>
            <a:r>
              <a:rPr lang="en-US" altLang="zh-CN" smtClean="0"/>
              <a:t>14A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4676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more than one content channel </a:t>
            </a:r>
            <a:r>
              <a:rPr lang="en-US" altLang="zh-CN" smtClean="0"/>
              <a:t>in </a:t>
            </a:r>
            <a:r>
              <a:rPr lang="en-US" altLang="zh-CN" smtClean="0"/>
              <a:t> </a:t>
            </a:r>
            <a:r>
              <a:rPr lang="en-US" altLang="zh-CN" dirty="0" smtClean="0"/>
              <a:t>the EHT-SIG field of an EHT PPDU sent to multiple </a:t>
            </a:r>
            <a:r>
              <a:rPr lang="en-US" altLang="zh-CN" smtClean="0"/>
              <a:t>users</a:t>
            </a:r>
            <a:r>
              <a:rPr lang="en-US" altLang="zh-CN" smtClean="0"/>
              <a:t>?</a:t>
            </a:r>
          </a:p>
          <a:p>
            <a:pPr algn="just"/>
            <a:r>
              <a:rPr lang="en-US" altLang="zh-CN" smtClean="0"/>
              <a:t>Content channel’s concept is defined in 11ax</a:t>
            </a: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021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altLang="zh-CN" dirty="0" smtClean="0"/>
              <a:t>Do you agree to have more than one content channel in the EHT-SIG </a:t>
            </a:r>
            <a:r>
              <a:rPr lang="en-US" altLang="zh-CN" dirty="0"/>
              <a:t>of </a:t>
            </a:r>
            <a:r>
              <a:rPr lang="en-US" altLang="zh-CN" dirty="0" smtClean="0"/>
              <a:t>an </a:t>
            </a:r>
            <a:r>
              <a:rPr lang="en-US" altLang="zh-CN" dirty="0"/>
              <a:t>EHT PPDU sent to </a:t>
            </a:r>
            <a:r>
              <a:rPr lang="en-US" altLang="zh-CN" dirty="0" smtClean="0"/>
              <a:t>one user?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155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0200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and/or EHT-SIG of an EHT PPDU sent to </a:t>
            </a:r>
            <a:r>
              <a:rPr lang="en-US" smtClean="0"/>
              <a:t>single user?</a:t>
            </a:r>
            <a:endParaRPr lang="en-US" dirty="0" smtClean="0"/>
          </a:p>
          <a:p>
            <a:pPr lvl="1"/>
            <a:r>
              <a:rPr lang="en-US" dirty="0" smtClean="0"/>
              <a:t>MCS</a:t>
            </a:r>
          </a:p>
          <a:p>
            <a:pPr lvl="1"/>
            <a:r>
              <a:rPr lang="en-US" dirty="0" smtClean="0"/>
              <a:t>Bandwidth</a:t>
            </a:r>
          </a:p>
          <a:p>
            <a:pPr lvl="1"/>
            <a:r>
              <a:rPr lang="en-US" dirty="0" smtClean="0"/>
              <a:t>NSTS</a:t>
            </a:r>
          </a:p>
          <a:p>
            <a:pPr lvl="1"/>
            <a:r>
              <a:rPr lang="en-US" smtClean="0"/>
              <a:t>GI+EHT-LTF </a:t>
            </a:r>
            <a:r>
              <a:rPr lang="en-US" dirty="0" smtClean="0"/>
              <a:t>Size</a:t>
            </a:r>
          </a:p>
          <a:p>
            <a:pPr lvl="1"/>
            <a:r>
              <a:rPr lang="en-US" dirty="0" smtClean="0"/>
              <a:t>Coding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78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EHT-SIG of an EHT PPDU sent to </a:t>
            </a:r>
            <a:r>
              <a:rPr lang="en-US" smtClean="0"/>
              <a:t>single user?</a:t>
            </a:r>
            <a:endParaRPr lang="en-US" dirty="0" smtClean="0"/>
          </a:p>
          <a:p>
            <a:pPr lvl="1"/>
            <a:r>
              <a:rPr lang="en-US" dirty="0" smtClean="0"/>
              <a:t>Preamble puncture signaling, exact contents TBD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9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of an EHT PPDU sent to multiple user?</a:t>
            </a:r>
          </a:p>
          <a:p>
            <a:pPr lvl="1"/>
            <a:r>
              <a:rPr lang="en-US" smtClean="0"/>
              <a:t>EHT-SIG </a:t>
            </a:r>
            <a:r>
              <a:rPr lang="en-US" dirty="0" smtClean="0"/>
              <a:t>MCS</a:t>
            </a:r>
          </a:p>
          <a:p>
            <a:pPr lvl="1"/>
            <a:r>
              <a:rPr lang="en-US" dirty="0" smtClean="0"/>
              <a:t>Number of </a:t>
            </a:r>
            <a:r>
              <a:rPr lang="en-US" smtClean="0"/>
              <a:t>EHT-SIG </a:t>
            </a:r>
            <a:r>
              <a:rPr lang="en-US" smtClean="0"/>
              <a:t>Symbols</a:t>
            </a:r>
          </a:p>
          <a:p>
            <a:pPr lvl="1"/>
            <a:endParaRPr lang="en-US"/>
          </a:p>
          <a:p>
            <a:pPr lvl="1"/>
            <a:r>
              <a:rPr lang="en-US" smtClean="0"/>
              <a:t>34</a:t>
            </a:r>
            <a:r>
              <a:rPr lang="en-US" smtClean="0"/>
              <a:t>Y</a:t>
            </a:r>
          </a:p>
          <a:p>
            <a:pPr lvl="1"/>
            <a:r>
              <a:rPr lang="en-US" smtClean="0"/>
              <a:t>0N</a:t>
            </a:r>
          </a:p>
          <a:p>
            <a:pPr lvl="1"/>
            <a:r>
              <a:rPr lang="en-US"/>
              <a:t>7</a:t>
            </a:r>
            <a:r>
              <a:rPr lang="en-US" smtClean="0"/>
              <a:t>A</a:t>
            </a:r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8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2000" b="0" dirty="0" smtClean="0"/>
          </a:p>
          <a:p>
            <a:pPr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eviously, the following motions have been passe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[2]: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re shall be a 2 OFDM symbol long, jointly encoded Universal-SIG (</a:t>
            </a:r>
            <a:r>
              <a:rPr lang="en-US" altLang="zh-CN" sz="1800" dirty="0">
                <a:solidFill>
                  <a:srgbClr val="C00000"/>
                </a:solidFill>
                <a:ea typeface="Times New Roman"/>
                <a:cs typeface="Times New Roman"/>
              </a:rPr>
              <a:t>U-SIG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) field in the EHT preamble immediately after the RL-SIG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There shall be a variable MCS and variable length </a:t>
            </a:r>
            <a:r>
              <a:rPr lang="en-US" altLang="zh-CN" sz="1800" dirty="0" smtClean="0">
                <a:solidFill>
                  <a:srgbClr val="C00000"/>
                </a:solidFill>
                <a:ea typeface="Times New Roman"/>
                <a:cs typeface="Times New Roman"/>
              </a:rPr>
              <a:t>EHT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, immediately after the U-SIG, in an EHT PPDU sent to multiple users.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/>
              <a:t>The EHT-SIG (immediately after the U-SIG) in an EHT PPDU sent to multiple users shall have </a:t>
            </a:r>
            <a:r>
              <a:rPr lang="en-US" altLang="zh-CN" sz="1800" dirty="0" smtClean="0">
                <a:solidFill>
                  <a:srgbClr val="C00000"/>
                </a:solidFill>
              </a:rPr>
              <a:t>a common field </a:t>
            </a:r>
            <a:r>
              <a:rPr lang="en-US" altLang="zh-CN" sz="1800" dirty="0" smtClean="0"/>
              <a:t>and </a:t>
            </a:r>
            <a:r>
              <a:rPr lang="en-US" altLang="zh-CN" sz="1800" dirty="0" smtClean="0">
                <a:solidFill>
                  <a:srgbClr val="C00000"/>
                </a:solidFill>
              </a:rPr>
              <a:t>user-specific field(s)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urther details of common field and user-specific field(s) is TBD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1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224621"/>
              </p:ext>
            </p:extLst>
          </p:nvPr>
        </p:nvGraphicFramePr>
        <p:xfrm>
          <a:off x="492917" y="4724399"/>
          <a:ext cx="8234363" cy="557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6" name="Visio" r:id="rId4" imgW="6657975" imgH="457200" progId="Visio.Drawing.15">
                  <p:embed/>
                </p:oleObj>
              </mc:Choice>
              <mc:Fallback>
                <p:oleObj name="Visio" r:id="rId4" imgW="6657975" imgH="457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2917" y="4724399"/>
                        <a:ext cx="8234363" cy="557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</a:t>
            </a:r>
            <a:r>
              <a:rPr lang="en-US" altLang="zh-CN" dirty="0" smtClean="0"/>
              <a:t>EHT-</a:t>
            </a:r>
            <a:r>
              <a:rPr lang="en-US" dirty="0" smtClean="0"/>
              <a:t>SIG an EHT PPDU sent to multiple user?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endParaRPr lang="en-US" dirty="0" smtClean="0"/>
          </a:p>
          <a:p>
            <a:pPr lvl="1"/>
            <a:r>
              <a:rPr lang="en-US" dirty="0" smtClean="0"/>
              <a:t>GI+EHT-LTF Siz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10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752600"/>
            <a:ext cx="8305800" cy="32004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722r11 </a:t>
            </a:r>
            <a:r>
              <a:rPr lang="en-US" altLang="en-US" sz="1600" b="0" dirty="0"/>
              <a:t>TGbe November 2019 Meeting Agenda </a:t>
            </a:r>
            <a:endParaRPr lang="en-US" altLang="en-US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600" b="0" dirty="0" smtClean="0"/>
              <a:t>[2] IEEE </a:t>
            </a:r>
            <a:r>
              <a:rPr lang="en-US" altLang="en-US" sz="1600" b="0" kern="0" dirty="0" smtClean="0"/>
              <a:t>802.11-19/1262r6 </a:t>
            </a:r>
            <a:r>
              <a:rPr lang="en-US" altLang="zh-CN" sz="1600" b="0" dirty="0"/>
              <a:t>Specification Framework for TGbe </a:t>
            </a:r>
            <a:endParaRPr lang="en-US" altLang="zh-CN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kern="0" dirty="0" smtClean="0"/>
              <a:t>[3] </a:t>
            </a:r>
            <a:r>
              <a:rPr lang="en-US" altLang="zh-CN" sz="1600" b="0" kern="0" dirty="0"/>
              <a:t>IEEE 802.11-19/1519r5 </a:t>
            </a:r>
            <a:r>
              <a:rPr lang="en-GB" altLang="en-US" sz="1600" b="0" kern="0" dirty="0"/>
              <a:t>Forward Compatibility for WiFi Preamble </a:t>
            </a:r>
            <a:r>
              <a:rPr lang="en-GB" altLang="en-US" sz="1600" b="0" kern="0" dirty="0" smtClean="0"/>
              <a:t>Design</a:t>
            </a:r>
            <a:endParaRPr lang="en-US" altLang="zh-CN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4] IEEE 802.11-19/1870r4 </a:t>
            </a:r>
            <a:r>
              <a:rPr lang="en-GB" altLang="en-US" sz="1600" b="0" kern="0" dirty="0"/>
              <a:t>Further Ideas on EHT Preamble Design</a:t>
            </a:r>
            <a:endParaRPr lang="en-US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5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516r4 </a:t>
            </a:r>
            <a:r>
              <a:rPr lang="en-US" altLang="zh-CN" sz="1600" b="0" kern="0" dirty="0"/>
              <a:t>11be Preamble Structure 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6] </a:t>
            </a:r>
            <a:r>
              <a:rPr lang="en-US" sz="1600" b="0" kern="0" dirty="0"/>
              <a:t>IEEE 802.11-19/1214r7 </a:t>
            </a:r>
            <a:r>
              <a:rPr lang="en-US" altLang="zh-CN" sz="1600" b="0" kern="0" dirty="0"/>
              <a:t>EHT Preamble Design</a:t>
            </a:r>
            <a:r>
              <a:rPr lang="en-US" sz="1600" b="0" kern="0" dirty="0"/>
              <a:t>	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</a:t>
            </a:r>
            <a:r>
              <a:rPr lang="en-IE" altLang="zh-CN" dirty="0" smtClean="0">
                <a:solidFill>
                  <a:schemeClr val="tx1"/>
                </a:solidFill>
              </a:rPr>
              <a:t> of the Bandwidth field in EHT SU PPDU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48006" y="1539009"/>
            <a:ext cx="46435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We give a 4-bit indication method here. The bandwidth field can indicate the bandwidth and on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vailable position of the CC that is not in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P20  at the same time. </a:t>
            </a:r>
          </a:p>
          <a:p>
            <a:pPr marL="8001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dex 4 indicates S40-2 assuming P20 is with CC1. Otherwise, S40-2 would be changed to S40-1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.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correct name should be th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ther 20MHz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hannel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S40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orresponding to the same content channel of the secondary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0MHz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40MHz BW can also be considered.</a:t>
            </a: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6520127"/>
              </p:ext>
            </p:extLst>
          </p:nvPr>
        </p:nvGraphicFramePr>
        <p:xfrm>
          <a:off x="557166" y="1600200"/>
          <a:ext cx="3773487" cy="42310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8453"/>
                <a:gridCol w="1779843"/>
                <a:gridCol w="1215191"/>
              </a:tblGrid>
              <a:tr h="403484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Index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One</a:t>
                      </a:r>
                      <a:r>
                        <a:rPr lang="en-US" altLang="zh-CN" sz="1100" baseline="0" dirty="0" smtClean="0"/>
                        <a:t> available position of the CC that is not in P20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Bandwidth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-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0MHz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20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7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9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6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160-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559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2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682581"/>
            <a:ext cx="7772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EHT-SIG format of an EHT PPDU sent to multiple users is shown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are divided into tw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ctions: EHT Common field an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User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pecific field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ength of EHT-SIG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variable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needs to accommodate the overflow from the U-SIG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69133"/>
              </p:ext>
            </p:extLst>
          </p:nvPr>
        </p:nvGraphicFramePr>
        <p:xfrm>
          <a:off x="381000" y="4092185"/>
          <a:ext cx="8665103" cy="16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1" name="Visio" r:id="rId4" imgW="7867555" imgH="1457325" progId="Visio.Drawing.15">
                  <p:embed/>
                </p:oleObj>
              </mc:Choice>
              <mc:Fallback>
                <p:oleObj name="Visio" r:id="rId4" imgW="7867555" imgH="14573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4092185"/>
                        <a:ext cx="8665103" cy="1605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4550303" y="3870851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693303" y="3870851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836303" y="3870850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26983"/>
            <a:ext cx="8001000" cy="1447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PPDU types have not been determined. If there exists an SU PPDU, the mos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ly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mat is described as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 and U-SIG have the same length (2 symbol long)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be, some new fields are added to U-SIG, such as PPDU version. Therefore, it is not enough for a two-symbol U-SIG to contain both the newly added information and the similar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. An EHT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needed to accommodate the overflow from the U-SIG.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(3/3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510666"/>
              </p:ext>
            </p:extLst>
          </p:nvPr>
        </p:nvGraphicFramePr>
        <p:xfrm>
          <a:off x="990600" y="3773097"/>
          <a:ext cx="7495944" cy="165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6" name="Visio" r:id="rId4" imgW="6562820" imgH="1447895" progId="Visio.Drawing.15">
                  <p:embed/>
                </p:oleObj>
              </mc:Choice>
              <mc:Fallback>
                <p:oleObj name="Visio" r:id="rId4" imgW="6562820" imgH="1447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3773097"/>
                        <a:ext cx="7495944" cy="1653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257800" y="3613957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    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38200" y="5578757"/>
            <a:ext cx="72390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is contribution, we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urther discus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EHT-SIG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tructures and content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of the EHT PPDU sent to one or multiple users. </a:t>
            </a: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064584"/>
              </p:ext>
            </p:extLst>
          </p:nvPr>
        </p:nvGraphicFramePr>
        <p:xfrm>
          <a:off x="533400" y="4038600"/>
          <a:ext cx="837723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0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038600"/>
                        <a:ext cx="8377237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360069" y="5779929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410200" y="577992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9400" y="5775266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Shape 94"/>
          <p:cNvSpPr txBox="1">
            <a:spLocks/>
          </p:cNvSpPr>
          <p:nvPr/>
        </p:nvSpPr>
        <p:spPr bwMode="auto">
          <a:xfrm>
            <a:off x="791369" y="1516651"/>
            <a:ext cx="7637462" cy="237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eginning par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EHT-SIG could b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uplicated t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ccommodate the overflow from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.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Part 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used to denote this duplicated part.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U-SIG and EHT-SIG Common Part A is similar as “HE-SIG-A” in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11ax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Part A can be less than the length of one symbol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mon Part B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like the Common field of HE-SIG-B, which is divided into different content channel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RU Allocation subfields can be included in this field. 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art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A and Part B can be jointly encoded or separately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encode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20782" y="377684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 </a:t>
            </a:r>
            <a:r>
              <a:rPr lang="en-US" altLang="zh-CN" dirty="0" smtClean="0"/>
              <a:t>PPDU: </a:t>
            </a:r>
            <a:r>
              <a:rPr lang="en-US" dirty="0" smtClean="0"/>
              <a:t>Opt 1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77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2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657981"/>
              </p:ext>
            </p:extLst>
          </p:nvPr>
        </p:nvGraphicFramePr>
        <p:xfrm>
          <a:off x="455815" y="4038600"/>
          <a:ext cx="852551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6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815" y="4038600"/>
                        <a:ext cx="852551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524785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23291" y="5791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634129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33399" y="1515194"/>
            <a:ext cx="83731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eginning of EHT-SIG for MU PPDU (Part A) can also have different content channels, i.e., have 2 CC at the beginning.</a:t>
            </a:r>
            <a:endParaRPr lang="zh-CN" altLang="en-US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11727" y="2104134"/>
            <a:ext cx="83058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nefits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ome information in content channel 1 can be moved to content channel 2 to save overhead when the bandwidth exceeds 20MHz</a:t>
            </a:r>
            <a:endParaRPr lang="en-US" altLang="zh-CN" sz="16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dditional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formation neede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when the bandwidth exceed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20MHz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.</a:t>
            </a:r>
          </a:p>
          <a:p>
            <a:pPr marL="742950"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Exact details can be further discussed.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98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imilar as 11ax, RU allocation and center 26-tone RU subfields can exist </a:t>
            </a:r>
            <a:r>
              <a:rPr lang="en-US" sz="2000" smtClean="0"/>
              <a:t>in EHT-SIG </a:t>
            </a:r>
            <a:r>
              <a:rPr lang="en-US" sz="2000" dirty="0" smtClean="0"/>
              <a:t>common part B.</a:t>
            </a:r>
          </a:p>
          <a:p>
            <a:r>
              <a:rPr lang="en-US" sz="2000" dirty="0" smtClean="0"/>
              <a:t>For compressed mode of EHT MU PPDU, similar as 11ax, common part B can be omitted.</a:t>
            </a:r>
          </a:p>
          <a:p>
            <a:pPr lvl="1"/>
            <a:r>
              <a:rPr lang="en-US" altLang="zh-CN" sz="1600" dirty="0" smtClean="0"/>
              <a:t>Common Part A may still exist to account for the overflow of U-SIG</a:t>
            </a:r>
          </a:p>
          <a:p>
            <a:r>
              <a:rPr lang="en-US" sz="2000" dirty="0"/>
              <a:t>Similar as 11ax, user field will be similar as the user field of </a:t>
            </a:r>
            <a:r>
              <a:rPr lang="en-US" sz="2000" dirty="0" smtClean="0"/>
              <a:t>11ax.</a:t>
            </a:r>
            <a:endParaRPr lang="en-US" sz="2000" dirty="0"/>
          </a:p>
          <a:p>
            <a:pPr lvl="1"/>
            <a:r>
              <a:rPr lang="en-US" sz="1600" dirty="0"/>
              <a:t>Some fields may need larger </a:t>
            </a:r>
            <a:r>
              <a:rPr lang="en-US" sz="1600" dirty="0" err="1"/>
              <a:t>bitwidth</a:t>
            </a:r>
            <a:r>
              <a:rPr lang="en-US" sz="1600" dirty="0"/>
              <a:t>, e.g., </a:t>
            </a:r>
            <a:r>
              <a:rPr lang="en-US" sz="1600" dirty="0" smtClean="0"/>
              <a:t>NSTS</a:t>
            </a:r>
          </a:p>
          <a:p>
            <a:pPr lvl="1"/>
            <a:endParaRPr 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Contents for MU PP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82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M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82679"/>
              </p:ext>
            </p:extLst>
          </p:nvPr>
        </p:nvGraphicFramePr>
        <p:xfrm>
          <a:off x="382288" y="1358937"/>
          <a:ext cx="1049809" cy="480669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HE</a:t>
                      </a: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-SIG-B 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Number of HE-SIG-B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 compressi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HE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220306"/>
              </p:ext>
            </p:extLst>
          </p:nvPr>
        </p:nvGraphicFramePr>
        <p:xfrm>
          <a:off x="1547081" y="1367019"/>
          <a:ext cx="1403147" cy="45193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Number of HE-LTF Symbols And </a:t>
                      </a:r>
                      <a:r>
                        <a:rPr lang="en-US" sz="7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7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LDPC Extra Symbol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Segmen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47865"/>
              </p:ext>
            </p:extLst>
          </p:nvPr>
        </p:nvGraphicFramePr>
        <p:xfrm>
          <a:off x="3637300" y="1603266"/>
          <a:ext cx="1501008" cy="45291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237109"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4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EHT-SIG DCM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Reserved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2351666"/>
              </p:ext>
            </p:extLst>
          </p:nvPr>
        </p:nvGraphicFramePr>
        <p:xfrm>
          <a:off x="5257800" y="1593470"/>
          <a:ext cx="1524000" cy="453765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EHT-SIG MCS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umbe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of EHT-SIG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smtClean="0">
                          <a:effectLst/>
                          <a:latin typeface="+mn-lt"/>
                        </a:rPr>
                        <a:t>Number of EHT-LTF Symbols And </a:t>
                      </a:r>
                      <a:r>
                        <a:rPr lang="en-US" sz="8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8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13211"/>
              </p:ext>
            </p:extLst>
          </p:nvPr>
        </p:nvGraphicFramePr>
        <p:xfrm>
          <a:off x="6901292" y="1593470"/>
          <a:ext cx="1843890" cy="450361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086600" y="1295400"/>
            <a:ext cx="20577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Common Part 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3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51730"/>
              </p:ext>
            </p:extLst>
          </p:nvPr>
        </p:nvGraphicFramePr>
        <p:xfrm>
          <a:off x="1497840" y="4039985"/>
          <a:ext cx="675474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3" name="Visio" r:id="rId4" imgW="5934170" imgH="1790795" progId="Visio.Drawing.15">
                  <p:embed/>
                </p:oleObj>
              </mc:Choice>
              <mc:Fallback>
                <p:oleObj name="Visio" r:id="rId4" imgW="5934170" imgH="1790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7840" y="4039985"/>
                        <a:ext cx="6754745" cy="203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43857" y="5486400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Shape 94"/>
          <p:cNvSpPr txBox="1">
            <a:spLocks/>
          </p:cNvSpPr>
          <p:nvPr/>
        </p:nvSpPr>
        <p:spPr bwMode="auto">
          <a:xfrm>
            <a:off x="820486" y="1752600"/>
            <a:ext cx="757922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the contents of HE-SIG-A are duplicated in different channels. 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if there exists an SU PPDU, the EHT-SIG of SU PPDU could be duplicated in different channels. The included information accommodates the overflow from the U-SIG. </a:t>
            </a: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1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43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8255</TotalTime>
  <Words>2098</Words>
  <Application>Microsoft Office PowerPoint</Application>
  <PresentationFormat>全屏显示(4:3)</PresentationFormat>
  <Paragraphs>715</Paragraphs>
  <Slides>2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8" baseType="lpstr">
      <vt:lpstr>MS PGothic</vt:lpstr>
      <vt:lpstr>宋体</vt:lpstr>
      <vt:lpstr>Arial</vt:lpstr>
      <vt:lpstr>Times New Roman</vt:lpstr>
      <vt:lpstr>802-11-Submission</vt:lpstr>
      <vt:lpstr>Visio</vt:lpstr>
      <vt:lpstr>Preamble Structure and SIG Contents</vt:lpstr>
      <vt:lpstr>Introduction (1/3)</vt:lpstr>
      <vt:lpstr>Introduction (2/3)</vt:lpstr>
      <vt:lpstr>Introduction (3/3)</vt:lpstr>
      <vt:lpstr>EHT-SIG Design for MU PPDU (1/2)</vt:lpstr>
      <vt:lpstr>EHT-SIG Design for MU PPDU (2/2)</vt:lpstr>
      <vt:lpstr>EHT-SIG Contents for MU PPDU</vt:lpstr>
      <vt:lpstr>EHT-SIG Contents for MU PPDU</vt:lpstr>
      <vt:lpstr>EHT-SIG Design for SU PPDU (1/2)</vt:lpstr>
      <vt:lpstr>EHT-SIG Design for SU PPDU (2/2)</vt:lpstr>
      <vt:lpstr>EHT-SIG Contents for SU PPDU</vt:lpstr>
      <vt:lpstr>Summary</vt:lpstr>
      <vt:lpstr>Straw Poll #1</vt:lpstr>
      <vt:lpstr>Straw Poll #2</vt:lpstr>
      <vt:lpstr>Straw Poll #3</vt:lpstr>
      <vt:lpstr>Straw Poll #4</vt:lpstr>
      <vt:lpstr>Straw Poll #5</vt:lpstr>
      <vt:lpstr>Straw Poll #6</vt:lpstr>
      <vt:lpstr>Straw Poll #7</vt:lpstr>
      <vt:lpstr>Straw Poll #8</vt:lpstr>
      <vt:lpstr>PowerPoint 演示文稿</vt:lpstr>
      <vt:lpstr>Example of the Bandwidth field in EHT SU PPDU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980</cp:revision>
  <cp:lastPrinted>1998-02-10T13:28:06Z</cp:lastPrinted>
  <dcterms:created xsi:type="dcterms:W3CDTF">2013-11-12T18:41:50Z</dcterms:created>
  <dcterms:modified xsi:type="dcterms:W3CDTF">2020-01-15T04:0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cRD8CyWFqvqsaZW6Z5fVPBPvGAS926YF1nNkNZ4UKglBflfDCoFPa5P9AQvShUykHdLtwfZW
OVit2tBIW02jq4mxSIBu8jvZjzNd6IsqKPm6wGHA4Uh6pWIkov7Gb3LY+WPGGFlqWb17zOKK
pevZ+4Jbsg5y/mNoRCKtpvmr8Uwuu0VW32JXZT8QfZ5sl8fRySNCY7kLYZDZEKIXax0+PyHx
CBYjskNQL0mQShpbmU</vt:lpwstr>
  </property>
  <property fmtid="{D5CDD505-2E9C-101B-9397-08002B2CF9AE}" pid="4" name="_2015_ms_pID_7253431">
    <vt:lpwstr>A4lcTS/lVO0Up8s8YKkQ2eqXKh7CZFzaRvYctK8/5crj0UStY4gH7V
qxpNZEa+/Nd9fx82Aa5Etctnrd5sJugAiHuu4zSai9B6f7M69cnW/QEuTXlyd7WY6FjdhVq4
PO1KRX/17JSnJjEGWQEbanGC3tzXA3qVsJfKxR+MJtjHtdYShDdO0fdPIIQIIQEKXaQ1cdTV
ShfjZ5ORMPNVSSxzUMkiUdargW+ij4cA6P3r</vt:lpwstr>
  </property>
  <property fmtid="{D5CDD505-2E9C-101B-9397-08002B2CF9AE}" pid="5" name="_2015_ms_pID_7253432">
    <vt:lpwstr>7w74GuiRn+9QPeMmXVhKZ4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